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BCD82A" w14:textId="77777777" w:rsidR="008A539C" w:rsidRDefault="001219CA">
      <w:r>
        <w:t>Banque 01</w:t>
      </w:r>
    </w:p>
    <w:p w14:paraId="7FBDB31F" w14:textId="77777777" w:rsidR="001219CA" w:rsidRDefault="001219CA"/>
    <w:p w14:paraId="2B8DB3CF" w14:textId="77777777" w:rsidR="001219CA" w:rsidRPr="001219CA" w:rsidRDefault="001219CA" w:rsidP="001219CA">
      <w:pPr>
        <w:shd w:val="clear" w:color="auto" w:fill="FFFFFF"/>
        <w:spacing w:before="300" w:after="150" w:line="240" w:lineRule="auto"/>
        <w:outlineLvl w:val="1"/>
        <w:rPr>
          <w:rFonts w:ascii="Helvetica" w:eastAsia="Times New Roman" w:hAnsi="Helvetica" w:cs="Helvetica"/>
          <w:color w:val="333333"/>
          <w:sz w:val="45"/>
          <w:szCs w:val="45"/>
          <w:lang w:eastAsia="fr-FR"/>
        </w:rPr>
      </w:pPr>
      <w:r w:rsidRPr="001219CA">
        <w:rPr>
          <w:rFonts w:ascii="Helvetica" w:eastAsia="Times New Roman" w:hAnsi="Helvetica" w:cs="Helvetica"/>
          <w:b/>
          <w:bCs/>
          <w:color w:val="FFFFFF"/>
          <w:sz w:val="34"/>
          <w:szCs w:val="34"/>
          <w:shd w:val="clear" w:color="auto" w:fill="777777"/>
          <w:lang w:eastAsia="fr-FR"/>
        </w:rPr>
        <w:t>1</w:t>
      </w:r>
      <w:r w:rsidRPr="001219CA">
        <w:rPr>
          <w:rFonts w:ascii="Helvetica" w:eastAsia="Times New Roman" w:hAnsi="Helvetica" w:cs="Helvetica"/>
          <w:color w:val="333333"/>
          <w:sz w:val="45"/>
          <w:szCs w:val="45"/>
          <w:lang w:eastAsia="fr-FR"/>
        </w:rPr>
        <w:t> Début du projet</w:t>
      </w:r>
    </w:p>
    <w:p w14:paraId="7637D64D" w14:textId="77777777" w:rsidR="001219CA" w:rsidRPr="001219CA" w:rsidRDefault="001219CA" w:rsidP="001219CA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</w:pPr>
      <w:r w:rsidRPr="001219CA"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t>Classe Compte</w:t>
      </w:r>
    </w:p>
    <w:p w14:paraId="57253A76" w14:textId="77777777" w:rsidR="001219CA" w:rsidRPr="001219CA" w:rsidRDefault="001219CA" w:rsidP="001219C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Créez un nouveau projet, appelez le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jetBank</w:t>
      </w:r>
      <w:proofErr w:type="spellEnd"/>
    </w:p>
    <w:p w14:paraId="4A40AFB0" w14:textId="77777777" w:rsidR="001219CA" w:rsidRPr="001219CA" w:rsidRDefault="001219CA" w:rsidP="001219C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réez une nouvelle classe </w:t>
      </w:r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Compte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qui respectera les contraintes suivantes :</w:t>
      </w:r>
    </w:p>
    <w:p w14:paraId="2EA0BF37" w14:textId="77777777" w:rsidR="001219CA" w:rsidRPr="001219CA" w:rsidRDefault="001219CA" w:rsidP="001219C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priétés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: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numero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de type entier, solde de type double</w:t>
      </w:r>
    </w:p>
    <w:p w14:paraId="67D4775F" w14:textId="77777777" w:rsidR="001219CA" w:rsidRPr="001219CA" w:rsidRDefault="001219CA" w:rsidP="001219C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onstructeurs : aux choix</w:t>
      </w:r>
    </w:p>
    <w:p w14:paraId="5CF461E9" w14:textId="77777777" w:rsidR="001219CA" w:rsidRPr="001219CA" w:rsidRDefault="001219CA" w:rsidP="001219C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Méthodes (au moins) :</w:t>
      </w:r>
    </w:p>
    <w:p w14:paraId="265CFECA" w14:textId="77777777" w:rsidR="001219CA" w:rsidRPr="001219CA" w:rsidRDefault="001219CA" w:rsidP="001219C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public</w:t>
      </w:r>
      <w:proofErr w:type="gram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String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toString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()</w:t>
      </w:r>
    </w:p>
    <w:p w14:paraId="58A74860" w14:textId="77777777" w:rsidR="001219CA" w:rsidRPr="001219CA" w:rsidRDefault="001219CA" w:rsidP="001219C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public</w:t>
      </w:r>
      <w:proofErr w:type="gram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void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ajouter(double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unMontant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)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: qui ajoute de l'argent au solde du compte</w:t>
      </w:r>
    </w:p>
    <w:p w14:paraId="24905F2C" w14:textId="77777777" w:rsidR="001219CA" w:rsidRPr="001219CA" w:rsidRDefault="001219CA" w:rsidP="001219C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public</w:t>
      </w:r>
      <w:proofErr w:type="gram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void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retirer(double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unMontant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)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: qui retire de l'argent au solde du compte</w:t>
      </w:r>
    </w:p>
    <w:p w14:paraId="519FDBB9" w14:textId="77777777" w:rsidR="001219CA" w:rsidRPr="001219CA" w:rsidRDefault="001219CA" w:rsidP="001219C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priété sur les attributs</w:t>
      </w:r>
    </w:p>
    <w:p w14:paraId="7CBD1FA5" w14:textId="77777777" w:rsidR="001219CA" w:rsidRPr="001219CA" w:rsidRDefault="001219CA" w:rsidP="001219CA">
      <w:pPr>
        <w:numPr>
          <w:ilvl w:val="2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bookmarkStart w:id="0" w:name="_GoBack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Faut-il laisser </w:t>
      </w: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la propriété Solde en écriture en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public ?</w:t>
      </w:r>
    </w:p>
    <w:bookmarkEnd w:id="0"/>
    <w:p w14:paraId="7E73FC2B" w14:textId="77777777" w:rsidR="001219CA" w:rsidRPr="001219CA" w:rsidRDefault="001219CA" w:rsidP="001219CA">
      <w:pPr>
        <w:numPr>
          <w:ilvl w:val="2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Faut-il laisser </w:t>
      </w: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la propriété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Numero</w:t>
      </w:r>
      <w:proofErr w:type="spellEnd"/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en écriture en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public ?</w:t>
      </w:r>
    </w:p>
    <w:p w14:paraId="429DE7F2" w14:textId="77777777" w:rsidR="001219CA" w:rsidRPr="001219CA" w:rsidRDefault="001219CA" w:rsidP="001219CA">
      <w:pPr>
        <w:shd w:val="clear" w:color="auto" w:fill="FFFFFF"/>
        <w:spacing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object w:dxaOrig="4921" w:dyaOrig="2521" w14:anchorId="6F1FC5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46pt;height:126pt" o:ole="">
            <v:imagedata r:id="rId5" o:title=""/>
          </v:shape>
          <o:OLEObject Type="Embed" ProgID="Visio.Drawing.15" ShapeID="_x0000_i1029" DrawAspect="Content" ObjectID="_1581261988" r:id="rId6"/>
        </w:object>
      </w:r>
    </w:p>
    <w:p w14:paraId="3ED7FF2A" w14:textId="77777777" w:rsidR="001219CA" w:rsidRPr="001219CA" w:rsidRDefault="001219CA" w:rsidP="001219CA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</w:pPr>
      <w:r w:rsidRPr="001219CA"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t>Classe Client</w:t>
      </w:r>
    </w:p>
    <w:p w14:paraId="7F64B656" w14:textId="77777777" w:rsidR="001219CA" w:rsidRPr="001219CA" w:rsidRDefault="001219CA" w:rsidP="001219C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Toujours dans le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jetBank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, créez une nouvelle classe </w:t>
      </w:r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Client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qui respectera les contraintes suivantes :</w:t>
      </w:r>
    </w:p>
    <w:p w14:paraId="55B3F767" w14:textId="77777777" w:rsidR="001219CA" w:rsidRPr="001219CA" w:rsidRDefault="001219CA" w:rsidP="001219C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opriétés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: nom,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prenom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de type String, </w:t>
      </w:r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date de naissance,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age</w:t>
      </w:r>
      <w:proofErr w:type="spellEnd"/>
      <w:r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déduit de la date de naissance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,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numero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de type entier, compte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u w:val="single"/>
          <w:lang w:eastAsia="fr-FR"/>
        </w:rPr>
        <w:t>s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de type tableau Compte (maximum 5). Le numéro du client n'a aucun rapport avec le numéro du Compte.</w:t>
      </w:r>
    </w:p>
    <w:p w14:paraId="7427157D" w14:textId="77777777" w:rsidR="001219CA" w:rsidRPr="001219CA" w:rsidRDefault="001219CA" w:rsidP="001219C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onstructeurs : aux choix</w:t>
      </w:r>
    </w:p>
    <w:p w14:paraId="1A704BE8" w14:textId="77777777" w:rsidR="001219CA" w:rsidRPr="001219CA" w:rsidRDefault="001219CA" w:rsidP="001219C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Méthodes (au moins) :</w:t>
      </w:r>
    </w:p>
    <w:p w14:paraId="611CC18C" w14:textId="77777777" w:rsidR="001219CA" w:rsidRPr="001219CA" w:rsidRDefault="001219CA" w:rsidP="001219CA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public</w:t>
      </w:r>
      <w:proofErr w:type="gram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String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toString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()</w:t>
      </w:r>
    </w:p>
    <w:p w14:paraId="2739EF87" w14:textId="77777777" w:rsidR="001219CA" w:rsidRPr="001219CA" w:rsidRDefault="001219CA" w:rsidP="001219CA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public</w:t>
      </w:r>
      <w:proofErr w:type="gram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void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ajouterCompte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(Compte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unCompte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)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 : méthode qui regarde dans le tableau de compte et place le paramètre dans la première case vide (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.a.d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null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) du tableau. Dans le cas où il n'y a plus de case vide, afficher un message.</w:t>
      </w:r>
    </w:p>
    <w:p w14:paraId="74A6D572" w14:textId="77777777" w:rsidR="001219CA" w:rsidRPr="001219CA" w:rsidRDefault="001219CA" w:rsidP="001219CA">
      <w:pPr>
        <w:numPr>
          <w:ilvl w:val="1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public</w:t>
      </w:r>
      <w:proofErr w:type="gram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Compte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getCompte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(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int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</w:t>
      </w:r>
      <w:proofErr w:type="spell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numeroCompte</w:t>
      </w:r>
      <w:proofErr w:type="spellEnd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 xml:space="preserve"> )</w:t>
      </w: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 : méthode qui parcours le tableau des comptes et donne le premier compte qui a comme numéro la valeur du paramètre. Dans le cas où vous ne trouvez aucun compte qui a le bon numéro, affichez un message. Attention, n'oubliez pas que votre tableau contient des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null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par défaut.</w:t>
      </w:r>
    </w:p>
    <w:p w14:paraId="3F577A97" w14:textId="77777777" w:rsidR="001219CA" w:rsidRPr="001219CA" w:rsidRDefault="001219CA" w:rsidP="001219CA">
      <w:pPr>
        <w:shd w:val="clear" w:color="auto" w:fill="FFFFFF"/>
        <w:spacing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>
        <w:object w:dxaOrig="5593" w:dyaOrig="6673" w14:anchorId="30F67771">
          <v:shape id="_x0000_i1030" type="#_x0000_t75" style="width:279.6pt;height:333.6pt" o:ole="">
            <v:imagedata r:id="rId7" o:title=""/>
          </v:shape>
          <o:OLEObject Type="Embed" ProgID="Visio.Drawing.15" ShapeID="_x0000_i1030" DrawAspect="Content" ObjectID="_1581261989" r:id="rId8"/>
        </w:object>
      </w:r>
    </w:p>
    <w:p w14:paraId="1A06B638" w14:textId="77777777" w:rsidR="001219CA" w:rsidRPr="001219CA" w:rsidRDefault="001219CA" w:rsidP="001219CA">
      <w:pPr>
        <w:shd w:val="clear" w:color="auto" w:fill="337AB7"/>
        <w:spacing w:after="0" w:line="240" w:lineRule="auto"/>
        <w:outlineLvl w:val="2"/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</w:pPr>
      <w:r w:rsidRPr="001219CA">
        <w:rPr>
          <w:rFonts w:ascii="inherit" w:eastAsia="Times New Roman" w:hAnsi="inherit" w:cs="Helvetica"/>
          <w:color w:val="FFFFFF"/>
          <w:sz w:val="24"/>
          <w:szCs w:val="24"/>
          <w:lang w:eastAsia="fr-FR"/>
        </w:rPr>
        <w:t>Test</w:t>
      </w:r>
    </w:p>
    <w:p w14:paraId="0E894123" w14:textId="77777777" w:rsidR="001219CA" w:rsidRPr="001219CA" w:rsidRDefault="001219CA" w:rsidP="001219C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réez une classe </w:t>
      </w:r>
      <w:proofErr w:type="spellStart"/>
      <w:proofErr w:type="gramStart"/>
      <w:r w:rsidRPr="001219CA">
        <w:rPr>
          <w:rFonts w:ascii="Helvetica" w:eastAsia="Times New Roman" w:hAnsi="Helvetica" w:cs="Helvetica"/>
          <w:b/>
          <w:bCs/>
          <w:color w:val="333333"/>
          <w:sz w:val="21"/>
          <w:szCs w:val="21"/>
          <w:lang w:eastAsia="fr-FR"/>
        </w:rPr>
        <w:t>fr.Run</w:t>
      </w:r>
      <w:proofErr w:type="spellEnd"/>
      <w:proofErr w:type="gram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 avec une méthode 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static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main (</w:t>
      </w:r>
      <w:proofErr w:type="spellStart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cf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 xml:space="preserve"> exo00) et vérifiez que vos nouvelles classes et méthodes fonctionnent.</w:t>
      </w:r>
    </w:p>
    <w:p w14:paraId="4294976F" w14:textId="77777777" w:rsidR="001219CA" w:rsidRPr="001219CA" w:rsidRDefault="001219CA" w:rsidP="001219CA">
      <w:pPr>
        <w:shd w:val="clear" w:color="auto" w:fill="FFFFFF"/>
        <w:spacing w:after="150"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Instanciez un objet Client, instanciez plusieurs objets Compte et ajoutez-lui via la méthode </w:t>
      </w:r>
      <w:proofErr w:type="spellStart"/>
      <w:r w:rsidRPr="001219CA">
        <w:rPr>
          <w:rFonts w:ascii="Helvetica" w:eastAsia="Times New Roman" w:hAnsi="Helvetica" w:cs="Helvetica"/>
          <w:i/>
          <w:iCs/>
          <w:color w:val="333333"/>
          <w:sz w:val="21"/>
          <w:szCs w:val="21"/>
          <w:lang w:eastAsia="fr-FR"/>
        </w:rPr>
        <w:t>ajouterCompte</w:t>
      </w:r>
      <w:proofErr w:type="spellEnd"/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.</w:t>
      </w:r>
    </w:p>
    <w:p w14:paraId="59824E3F" w14:textId="77777777" w:rsidR="001219CA" w:rsidRPr="001219CA" w:rsidRDefault="001219CA" w:rsidP="001219CA">
      <w:pPr>
        <w:shd w:val="clear" w:color="auto" w:fill="FFFFFF"/>
        <w:spacing w:line="240" w:lineRule="auto"/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</w:pPr>
      <w:r w:rsidRPr="001219CA">
        <w:rPr>
          <w:rFonts w:ascii="Helvetica" w:eastAsia="Times New Roman" w:hAnsi="Helvetica" w:cs="Helvetica"/>
          <w:color w:val="333333"/>
          <w:sz w:val="21"/>
          <w:szCs w:val="21"/>
          <w:lang w:eastAsia="fr-FR"/>
        </w:rPr>
        <w:t>Ajoutez, retirez de l'argent sur ses comptes, vérifiez que tout fonctionne bien.</w:t>
      </w:r>
    </w:p>
    <w:p w14:paraId="7700A751" w14:textId="77777777" w:rsidR="001219CA" w:rsidRDefault="001219CA"/>
    <w:sectPr w:rsidR="001219C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A61D50"/>
    <w:multiLevelType w:val="multilevel"/>
    <w:tmpl w:val="6F56A7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6FAE24EF"/>
    <w:multiLevelType w:val="multilevel"/>
    <w:tmpl w:val="4D3A1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19CA"/>
    <w:rsid w:val="001219CA"/>
    <w:rsid w:val="008A5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7D054F"/>
  <w15:chartTrackingRefBased/>
  <w15:docId w15:val="{E8D27FC9-5571-4166-9FE9-798851E902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itre2">
    <w:name w:val="heading 2"/>
    <w:basedOn w:val="Normal"/>
    <w:link w:val="Titre2Car"/>
    <w:uiPriority w:val="9"/>
    <w:qFormat/>
    <w:rsid w:val="001219C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fr-FR"/>
    </w:rPr>
  </w:style>
  <w:style w:type="paragraph" w:styleId="Titre3">
    <w:name w:val="heading 3"/>
    <w:basedOn w:val="Normal"/>
    <w:link w:val="Titre3Car"/>
    <w:uiPriority w:val="9"/>
    <w:qFormat/>
    <w:rsid w:val="001219CA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2Car">
    <w:name w:val="Titre 2 Car"/>
    <w:basedOn w:val="Policepardfaut"/>
    <w:link w:val="Titre2"/>
    <w:uiPriority w:val="9"/>
    <w:rsid w:val="001219CA"/>
    <w:rPr>
      <w:rFonts w:ascii="Times New Roman" w:eastAsia="Times New Roman" w:hAnsi="Times New Roman" w:cs="Times New Roman"/>
      <w:b/>
      <w:bCs/>
      <w:sz w:val="36"/>
      <w:szCs w:val="36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1219CA"/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customStyle="1" w:styleId="label">
    <w:name w:val="label"/>
    <w:basedOn w:val="Policepardfaut"/>
    <w:rsid w:val="001219CA"/>
  </w:style>
  <w:style w:type="paragraph" w:styleId="NormalWeb">
    <w:name w:val="Normal (Web)"/>
    <w:basedOn w:val="Normal"/>
    <w:uiPriority w:val="99"/>
    <w:semiHidden/>
    <w:unhideWhenUsed/>
    <w:rsid w:val="001219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80494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317940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974523785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94433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5325607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1005785759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12658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6021490">
          <w:marLeft w:val="0"/>
          <w:marRight w:val="0"/>
          <w:marTop w:val="0"/>
          <w:marBottom w:val="300"/>
          <w:divBdr>
            <w:top w:val="single" w:sz="6" w:space="0" w:color="337AB7"/>
            <w:left w:val="single" w:sz="6" w:space="0" w:color="337AB7"/>
            <w:bottom w:val="single" w:sz="6" w:space="0" w:color="337AB7"/>
            <w:right w:val="single" w:sz="6" w:space="0" w:color="337AB7"/>
          </w:divBdr>
          <w:divsChild>
            <w:div w:id="1024600007">
              <w:marLeft w:val="0"/>
              <w:marRight w:val="0"/>
              <w:marTop w:val="0"/>
              <w:marBottom w:val="0"/>
              <w:divBdr>
                <w:top w:val="none" w:sz="0" w:space="8" w:color="337AB7"/>
                <w:left w:val="none" w:sz="0" w:space="11" w:color="337AB7"/>
                <w:bottom w:val="single" w:sz="6" w:space="8" w:color="337AB7"/>
                <w:right w:val="none" w:sz="0" w:space="11" w:color="337AB7"/>
              </w:divBdr>
            </w:div>
            <w:div w:id="40291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2</Pages>
  <Words>300</Words>
  <Characters>1656</Characters>
  <Application>Microsoft Office Word</Application>
  <DocSecurity>0</DocSecurity>
  <Lines>13</Lines>
  <Paragraphs>3</Paragraphs>
  <ScaleCrop>false</ScaleCrop>
  <Company/>
  <LinksUpToDate>false</LinksUpToDate>
  <CharactersWithSpaces>1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in bastardie</dc:creator>
  <cp:keywords/>
  <dc:description/>
  <cp:lastModifiedBy>alain bastardie</cp:lastModifiedBy>
  <cp:revision>1</cp:revision>
  <dcterms:created xsi:type="dcterms:W3CDTF">2018-02-27T17:22:00Z</dcterms:created>
  <dcterms:modified xsi:type="dcterms:W3CDTF">2018-02-27T17:40:00Z</dcterms:modified>
</cp:coreProperties>
</file>